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73DA" w:rsidRDefault="00FC779F">
      <w:r>
        <w:object w:dxaOrig="6191" w:dyaOrig="94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65pt;height:471.55pt" o:ole="">
            <v:imagedata r:id="rId6" o:title=""/>
          </v:shape>
          <o:OLEObject Type="Embed" ProgID="Visio.Drawing.11" ShapeID="_x0000_i1025" DrawAspect="Content" ObjectID="_1644980333" r:id="rId7"/>
        </w:object>
      </w:r>
    </w:p>
    <w:sectPr w:rsidR="008873DA" w:rsidSect="00AE1D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0AF7" w:rsidRDefault="00750AF7" w:rsidP="00792F94">
      <w:r>
        <w:separator/>
      </w:r>
    </w:p>
  </w:endnote>
  <w:endnote w:type="continuationSeparator" w:id="1">
    <w:p w:rsidR="00750AF7" w:rsidRDefault="00750AF7" w:rsidP="00792F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0AF7" w:rsidRDefault="00750AF7" w:rsidP="00792F94">
      <w:r>
        <w:separator/>
      </w:r>
    </w:p>
  </w:footnote>
  <w:footnote w:type="continuationSeparator" w:id="1">
    <w:p w:rsidR="00750AF7" w:rsidRDefault="00750AF7" w:rsidP="00792F9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92F94"/>
    <w:rsid w:val="00750AF7"/>
    <w:rsid w:val="00792F94"/>
    <w:rsid w:val="008873DA"/>
    <w:rsid w:val="00AE1D12"/>
    <w:rsid w:val="00FC7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1D1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92F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92F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92F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92F9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mingliu</dc:creator>
  <cp:keywords/>
  <dc:description/>
  <cp:lastModifiedBy>limingliu</cp:lastModifiedBy>
  <cp:revision>3</cp:revision>
  <dcterms:created xsi:type="dcterms:W3CDTF">2020-03-05T22:11:00Z</dcterms:created>
  <dcterms:modified xsi:type="dcterms:W3CDTF">2020-03-05T22:12:00Z</dcterms:modified>
</cp:coreProperties>
</file>